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5BF2" w:rsidRDefault="008E16E4">
      <w:pPr>
        <w:rPr>
          <w:rFonts w:hint="cs"/>
        </w:rPr>
      </w:pPr>
      <w:r>
        <w:object w:dxaOrig="15401" w:dyaOrig="10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1pt;height:451.5pt" o:ole="">
            <v:imagedata r:id="rId4" o:title=""/>
          </v:shape>
          <o:OLEObject Type="Embed" ProgID="Visio.Drawing.11" ShapeID="_x0000_i1025" DrawAspect="Content" ObjectID="_1431154161" r:id="rId5"/>
        </w:object>
      </w:r>
    </w:p>
    <w:sectPr w:rsidR="00BD5BF2" w:rsidSect="008E16E4">
      <w:pgSz w:w="16838" w:h="11906" w:orient="landscape"/>
      <w:pgMar w:top="1440" w:right="1440" w:bottom="1440" w:left="144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8E16E4"/>
    <w:rsid w:val="0009749F"/>
    <w:rsid w:val="008E16E4"/>
    <w:rsid w:val="00BD5B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5BF2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afar</dc:creator>
  <cp:keywords/>
  <dc:description/>
  <cp:lastModifiedBy>valafar</cp:lastModifiedBy>
  <cp:revision>1</cp:revision>
  <dcterms:created xsi:type="dcterms:W3CDTF">2013-05-27T05:33:00Z</dcterms:created>
  <dcterms:modified xsi:type="dcterms:W3CDTF">2013-05-27T05:33:00Z</dcterms:modified>
</cp:coreProperties>
</file>